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DA16DF6" w14:textId="77777777" w:rsidR="004451D0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14:paraId="45044963" w14:textId="77777777" w:rsidR="009E3F7E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14:paraId="50803EB2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14:paraId="62F2036F" w14:textId="77777777" w:rsidR="009E3F7E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14:paraId="797AB22E" w14:textId="77777777" w:rsidR="0077386C" w:rsidRDefault="0077386C" w:rsidP="0077386C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</w:t>
      </w:r>
      <w:r w:rsidR="009E3F7E">
        <w:rPr>
          <w:rFonts w:ascii="Times New Roman" w:hAnsi="Times New Roman" w:cs="Times New Roman"/>
          <w:sz w:val="28"/>
          <w:szCs w:val="28"/>
        </w:rPr>
        <w:t>ФГАОУ ВО РУТ</w:t>
      </w:r>
      <w:r>
        <w:rPr>
          <w:rFonts w:ascii="Times New Roman" w:hAnsi="Times New Roman" w:cs="Times New Roman"/>
          <w:sz w:val="28"/>
          <w:szCs w:val="28"/>
        </w:rPr>
        <w:t>(МИИТ)</w:t>
      </w:r>
      <w:r w:rsidR="009E3F7E">
        <w:rPr>
          <w:rFonts w:ascii="Times New Roman" w:hAnsi="Times New Roman" w:cs="Times New Roman"/>
          <w:sz w:val="28"/>
          <w:szCs w:val="28"/>
        </w:rPr>
        <w:t>, РУТ (МИИТ)</w:t>
      </w:r>
    </w:p>
    <w:p w14:paraId="73128E63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9ED5996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14:paraId="11929F72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0FB849F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14:paraId="0C1BA80C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C0A977F" w14:textId="77777777" w:rsidR="009E3F7E" w:rsidRDefault="009E3F7E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D62B362" w14:textId="77777777" w:rsidR="0077386C" w:rsidRPr="005153D8" w:rsidRDefault="00B8340F" w:rsidP="0077386C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</w:t>
      </w:r>
      <w:r w:rsidR="005153D8" w:rsidRPr="005153D8">
        <w:rPr>
          <w:rFonts w:ascii="Times New Roman" w:hAnsi="Times New Roman" w:cs="Times New Roman"/>
          <w:sz w:val="56"/>
          <w:szCs w:val="28"/>
        </w:rPr>
        <w:t xml:space="preserve"> № 1</w:t>
      </w:r>
    </w:p>
    <w:p w14:paraId="2E88A50C" w14:textId="77777777" w:rsidR="009E3F7E" w:rsidRPr="0077386C" w:rsidRDefault="009E3F7E" w:rsidP="0077386C">
      <w:pPr>
        <w:jc w:val="center"/>
        <w:rPr>
          <w:rFonts w:ascii="Times New Roman" w:hAnsi="Times New Roman" w:cs="Times New Roman"/>
          <w:sz w:val="44"/>
          <w:szCs w:val="28"/>
        </w:rPr>
      </w:pPr>
    </w:p>
    <w:p w14:paraId="4B308D28" w14:textId="77777777" w:rsidR="005153D8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</w:t>
      </w:r>
      <w:r w:rsidR="00C45155">
        <w:rPr>
          <w:rFonts w:ascii="Times New Roman" w:hAnsi="Times New Roman" w:cs="Times New Roman"/>
          <w:sz w:val="28"/>
          <w:szCs w:val="28"/>
        </w:rPr>
        <w:t>Программирование и основы алгоритмизации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20A42288" w14:textId="77777777" w:rsidR="0077386C" w:rsidRDefault="005153D8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</w:t>
      </w:r>
      <w:r w:rsidR="00D5297C">
        <w:rPr>
          <w:rFonts w:ascii="Times New Roman" w:hAnsi="Times New Roman" w:cs="Times New Roman"/>
          <w:sz w:val="28"/>
          <w:szCs w:val="28"/>
        </w:rPr>
        <w:t>Схемы алгоритмов простых ситуаций</w:t>
      </w:r>
      <w:r>
        <w:rPr>
          <w:rFonts w:ascii="Times New Roman" w:hAnsi="Times New Roman" w:cs="Times New Roman"/>
          <w:sz w:val="28"/>
          <w:szCs w:val="28"/>
        </w:rPr>
        <w:t>»</w:t>
      </w:r>
    </w:p>
    <w:p w14:paraId="53CD7D91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D570C6E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F8488E3" w14:textId="77777777"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</w:t>
      </w:r>
      <w:r w:rsidR="00090C01">
        <w:rPr>
          <w:rFonts w:ascii="Times New Roman" w:hAnsi="Times New Roman" w:cs="Times New Roman"/>
          <w:sz w:val="28"/>
          <w:szCs w:val="28"/>
        </w:rPr>
        <w:t>У</w:t>
      </w:r>
      <w:r>
        <w:rPr>
          <w:rFonts w:ascii="Times New Roman" w:hAnsi="Times New Roman" w:cs="Times New Roman"/>
          <w:sz w:val="28"/>
          <w:szCs w:val="28"/>
        </w:rPr>
        <w:t>У-</w:t>
      </w:r>
      <w:r w:rsidR="00090C01">
        <w:rPr>
          <w:rFonts w:ascii="Times New Roman" w:hAnsi="Times New Roman" w:cs="Times New Roman"/>
          <w:sz w:val="28"/>
          <w:szCs w:val="28"/>
        </w:rPr>
        <w:t>1</w:t>
      </w:r>
      <w:r>
        <w:rPr>
          <w:rFonts w:ascii="Times New Roman" w:hAnsi="Times New Roman" w:cs="Times New Roman"/>
          <w:sz w:val="28"/>
          <w:szCs w:val="28"/>
        </w:rPr>
        <w:t>11</w:t>
      </w:r>
    </w:p>
    <w:p w14:paraId="7A845DC1" w14:textId="7297E8DE" w:rsidR="0077386C" w:rsidRDefault="00DA5D8F" w:rsidP="00DA5D8F">
      <w:pPr>
        <w:ind w:left="552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                      </w:t>
      </w:r>
      <w:r w:rsidR="0011255B">
        <w:rPr>
          <w:rFonts w:ascii="Times New Roman" w:hAnsi="Times New Roman" w:cs="Times New Roman"/>
          <w:sz w:val="28"/>
          <w:szCs w:val="28"/>
        </w:rPr>
        <w:t xml:space="preserve">      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F5D22">
        <w:rPr>
          <w:rFonts w:ascii="Times New Roman" w:hAnsi="Times New Roman" w:cs="Times New Roman"/>
          <w:sz w:val="28"/>
          <w:szCs w:val="28"/>
        </w:rPr>
        <w:t>Попов</w:t>
      </w:r>
      <w:r w:rsidR="0011255B">
        <w:rPr>
          <w:rFonts w:ascii="Times New Roman" w:hAnsi="Times New Roman" w:cs="Times New Roman"/>
          <w:sz w:val="28"/>
          <w:szCs w:val="28"/>
        </w:rPr>
        <w:t xml:space="preserve"> В.А.</w:t>
      </w:r>
    </w:p>
    <w:p w14:paraId="430DA787" w14:textId="0CCE813E"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9E3F7E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Вариант №</w:t>
      </w:r>
      <w:r w:rsidR="00622859">
        <w:rPr>
          <w:rFonts w:ascii="Times New Roman" w:hAnsi="Times New Roman" w:cs="Times New Roman"/>
          <w:sz w:val="28"/>
          <w:szCs w:val="28"/>
        </w:rPr>
        <w:t>3</w:t>
      </w:r>
    </w:p>
    <w:p w14:paraId="7DE0CDF7" w14:textId="5D96D92D" w:rsid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622859">
        <w:rPr>
          <w:rFonts w:ascii="Times New Roman" w:hAnsi="Times New Roman" w:cs="Times New Roman"/>
          <w:sz w:val="28"/>
          <w:szCs w:val="28"/>
        </w:rPr>
        <w:t>08.11.2024 г</w:t>
      </w:r>
    </w:p>
    <w:p w14:paraId="344A7A76" w14:textId="77777777"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14:paraId="2848D2EA" w14:textId="77777777" w:rsidR="0077386C" w:rsidRDefault="0077386C" w:rsidP="009E3F7E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  <w:r w:rsidR="009E3F7E">
        <w:rPr>
          <w:rFonts w:ascii="Times New Roman" w:hAnsi="Times New Roman" w:cs="Times New Roman"/>
          <w:sz w:val="28"/>
          <w:szCs w:val="28"/>
        </w:rPr>
        <w:t xml:space="preserve">к.т.н., </w:t>
      </w:r>
      <w:r>
        <w:rPr>
          <w:rFonts w:ascii="Times New Roman" w:hAnsi="Times New Roman" w:cs="Times New Roman"/>
          <w:sz w:val="28"/>
          <w:szCs w:val="28"/>
        </w:rPr>
        <w:t>доц. Сафронов А.И.</w:t>
      </w:r>
    </w:p>
    <w:p w14:paraId="0CD030E1" w14:textId="77777777" w:rsid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___________</w:t>
      </w:r>
    </w:p>
    <w:p w14:paraId="29EFE15C" w14:textId="77777777" w:rsidR="009E3F7E" w:rsidRPr="009E3F7E" w:rsidRDefault="009E3F7E" w:rsidP="009E3F7E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приёмки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14:paraId="72A5540B" w14:textId="77777777" w:rsidR="0077386C" w:rsidRDefault="0077386C" w:rsidP="0077386C">
      <w:pPr>
        <w:ind w:left="5529"/>
        <w:rPr>
          <w:rFonts w:ascii="Times New Roman" w:hAnsi="Times New Roman" w:cs="Times New Roman"/>
          <w:sz w:val="28"/>
          <w:szCs w:val="28"/>
        </w:rPr>
      </w:pPr>
    </w:p>
    <w:p w14:paraId="4B963117" w14:textId="77777777" w:rsidR="0077386C" w:rsidRDefault="0077386C" w:rsidP="0077386C">
      <w:pPr>
        <w:rPr>
          <w:rFonts w:ascii="Times New Roman" w:hAnsi="Times New Roman" w:cs="Times New Roman"/>
          <w:sz w:val="28"/>
          <w:szCs w:val="28"/>
        </w:rPr>
      </w:pPr>
    </w:p>
    <w:p w14:paraId="5BE62C60" w14:textId="77777777" w:rsidR="0077386C" w:rsidRDefault="0077386C" w:rsidP="0077386C">
      <w:pPr>
        <w:rPr>
          <w:rFonts w:ascii="Times New Roman" w:hAnsi="Times New Roman" w:cs="Times New Roman"/>
          <w:sz w:val="28"/>
          <w:szCs w:val="28"/>
        </w:rPr>
      </w:pPr>
    </w:p>
    <w:p w14:paraId="284143BB" w14:textId="77777777" w:rsidR="0077386C" w:rsidRDefault="0077386C" w:rsidP="0077386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</w:t>
      </w:r>
      <w:r w:rsidR="009E3F7E">
        <w:rPr>
          <w:rFonts w:ascii="Times New Roman" w:hAnsi="Times New Roman" w:cs="Times New Roman"/>
          <w:sz w:val="28"/>
          <w:szCs w:val="28"/>
        </w:rPr>
        <w:t>2</w:t>
      </w:r>
      <w:r w:rsidR="00D5297C">
        <w:rPr>
          <w:rFonts w:ascii="Times New Roman" w:hAnsi="Times New Roman" w:cs="Times New Roman"/>
          <w:sz w:val="28"/>
          <w:szCs w:val="28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 г.</w:t>
      </w:r>
    </w:p>
    <w:p w14:paraId="0BEC8A3A" w14:textId="6FC65EC8" w:rsidR="00BC2F74" w:rsidRDefault="00BC2F74" w:rsidP="00F96A55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BC2F74">
        <w:rPr>
          <w:rFonts w:ascii="Times New Roman" w:hAnsi="Times New Roman" w:cs="Times New Roman"/>
          <w:b/>
          <w:bCs/>
          <w:sz w:val="28"/>
          <w:szCs w:val="28"/>
        </w:rPr>
        <w:lastRenderedPageBreak/>
        <w:t>Цель</w:t>
      </w:r>
    </w:p>
    <w:p w14:paraId="5024C917" w14:textId="7818B489" w:rsidR="00594A63" w:rsidRDefault="000F5D22" w:rsidP="00F96A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5D22">
        <w:rPr>
          <w:rFonts w:ascii="Times New Roman" w:hAnsi="Times New Roman" w:cs="Times New Roman"/>
          <w:sz w:val="28"/>
          <w:szCs w:val="28"/>
        </w:rPr>
        <w:t>Цель данной работы — проанализировать и описать процесс домашнего чаепития в пошаговой форме, разработать алгоритмическую схему на основе стандарта ГОСТ 19.701-90, а также реализовать данную схему в двух векторных редакторах (Microsoft Office Visio и Draw.IO). В процессе выполнения работы необходимо детализировать каждый этап чаепития, представив его в виде алгоритма, который легко можно было бы воспроизвести.</w:t>
      </w:r>
    </w:p>
    <w:p w14:paraId="42B6B82B" w14:textId="77777777" w:rsidR="000F5D22" w:rsidRDefault="000F5D22" w:rsidP="00F96A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608EC6E" w14:textId="282F0516" w:rsidR="00EE261F" w:rsidRDefault="00EE261F" w:rsidP="00F96A55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E261F">
        <w:rPr>
          <w:rFonts w:ascii="Times New Roman" w:hAnsi="Times New Roman" w:cs="Times New Roman"/>
          <w:b/>
          <w:bCs/>
          <w:sz w:val="28"/>
          <w:szCs w:val="28"/>
        </w:rPr>
        <w:t>Формулировка задачи</w:t>
      </w:r>
    </w:p>
    <w:p w14:paraId="53855438" w14:textId="77777777" w:rsidR="000F5D22" w:rsidRPr="000F5D22" w:rsidRDefault="000F5D22" w:rsidP="00F96A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F5D22">
        <w:rPr>
          <w:rFonts w:ascii="Times New Roman" w:hAnsi="Times New Roman" w:cs="Times New Roman"/>
          <w:sz w:val="28"/>
          <w:szCs w:val="28"/>
        </w:rPr>
        <w:t>Задача состоит в детализированном описании и визуализации процесса домашнего чаепития. Ситуация начинается с момента предложения кем-то из членов семьи устроить чаепитие и завершается подачей на стол чая, посуды и сладостей. Отчёт должен включать текстовое описание, пошаговый список действий и алгоритмическую схему. Схемы создаются в Microsoft Office Visio и Draw.IO и должны быть идентичными по содержанию, но различаться визуально из-за особенностей форматов.</w:t>
      </w:r>
    </w:p>
    <w:p w14:paraId="68E1ED93" w14:textId="77777777" w:rsidR="00594A63" w:rsidRDefault="00594A63" w:rsidP="00F96A5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98F14C2" w14:textId="3E64063B" w:rsidR="00011D15" w:rsidRPr="00144334" w:rsidRDefault="00144334" w:rsidP="00F96A55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44334">
        <w:rPr>
          <w:rFonts w:ascii="Times New Roman" w:hAnsi="Times New Roman" w:cs="Times New Roman"/>
          <w:b/>
          <w:bCs/>
          <w:sz w:val="28"/>
          <w:szCs w:val="28"/>
        </w:rPr>
        <w:t>Детализированное текстовое описание ситуации</w:t>
      </w:r>
    </w:p>
    <w:p w14:paraId="1FBDF970" w14:textId="21EC9840" w:rsidR="00594A63" w:rsidRPr="000F5D22" w:rsidRDefault="000F5D22" w:rsidP="00F96A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0F5D22">
        <w:rPr>
          <w:rFonts w:ascii="Times New Roman" w:hAnsi="Times New Roman" w:cs="Times New Roman"/>
          <w:sz w:val="28"/>
          <w:szCs w:val="28"/>
        </w:rPr>
        <w:t>Чаепитие в кругу семьи является традицией, объединяющей людей и создающей атмосферу уюта. В данном случае процесс чаепития начинается с того, что один из членов семьи предлагает устроить чаепитие. Обычно на этом этапе обсуждается, какой чай приготовить, а также какие сладости или закуски подать к столу. После этого один из членов семьи приступает к подготовке чая, ставя воду на кипячение и подготавливая чайник для заварки. В это же время другие члены семьи могут заняться подготовкой стола, выбрав посуду, сладости и сервируя стол. Завершается процесс подачей чая, посуды и закусок на стол, что позволяет всей семье насладиться чаепитием.</w:t>
      </w:r>
      <w:r w:rsidR="00594A63" w:rsidRPr="000F5D22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6CF8564C" w14:textId="24E9285B" w:rsidR="00E75396" w:rsidRPr="00E75396" w:rsidRDefault="00E75396" w:rsidP="00F96A55">
      <w:pPr>
        <w:pStyle w:val="a3"/>
        <w:numPr>
          <w:ilvl w:val="0"/>
          <w:numId w:val="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E75396">
        <w:rPr>
          <w:rFonts w:ascii="Times New Roman" w:hAnsi="Times New Roman" w:cs="Times New Roman"/>
          <w:b/>
          <w:bCs/>
          <w:sz w:val="28"/>
          <w:szCs w:val="28"/>
        </w:rPr>
        <w:lastRenderedPageBreak/>
        <w:t>Пошаговое описание ситуации</w:t>
      </w:r>
    </w:p>
    <w:p w14:paraId="6FB5AF71" w14:textId="0BA2B821" w:rsidR="00F96A55" w:rsidRPr="00F96A55" w:rsidRDefault="00F96A55" w:rsidP="00173DB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6A55">
        <w:rPr>
          <w:rFonts w:ascii="Times New Roman" w:hAnsi="Times New Roman" w:cs="Times New Roman"/>
          <w:sz w:val="28"/>
          <w:szCs w:val="28"/>
        </w:rPr>
        <w:t>Инициирование чаепития: один из членов семьи предлагает устроить чаепитие.</w:t>
      </w:r>
    </w:p>
    <w:p w14:paraId="28186230" w14:textId="3A388175" w:rsidR="00F96A55" w:rsidRPr="00F96A55" w:rsidRDefault="00F96A55" w:rsidP="00173DB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6A55">
        <w:rPr>
          <w:rFonts w:ascii="Times New Roman" w:hAnsi="Times New Roman" w:cs="Times New Roman"/>
          <w:sz w:val="28"/>
          <w:szCs w:val="28"/>
        </w:rPr>
        <w:t>Обсуждение выбора чая и сладостей: семья решает, какой чай будет заварен и какие сладости выбраны.</w:t>
      </w:r>
    </w:p>
    <w:p w14:paraId="4A7B80B6" w14:textId="56EEE367" w:rsidR="00F96A55" w:rsidRPr="00173DB5" w:rsidRDefault="00F96A55" w:rsidP="00173DB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3DB5">
        <w:rPr>
          <w:rFonts w:ascii="Times New Roman" w:hAnsi="Times New Roman" w:cs="Times New Roman"/>
          <w:sz w:val="28"/>
          <w:szCs w:val="28"/>
        </w:rPr>
        <w:t>Проверка наличия ингредиентов: проверяется, есть ли дома необходимый чай и сладости.</w:t>
      </w:r>
    </w:p>
    <w:p w14:paraId="7F05A593" w14:textId="103CF3C3" w:rsidR="00F96A55" w:rsidRPr="00F96A55" w:rsidRDefault="00F96A55" w:rsidP="00173DB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96A55">
        <w:rPr>
          <w:rFonts w:ascii="Times New Roman" w:hAnsi="Times New Roman" w:cs="Times New Roman"/>
          <w:sz w:val="28"/>
          <w:szCs w:val="28"/>
        </w:rPr>
        <w:t>Если ингредиенты отсутствуют, делается заметка о необходимости их покупки.</w:t>
      </w:r>
    </w:p>
    <w:p w14:paraId="16ADE1FB" w14:textId="0E79F49C" w:rsidR="00F96A55" w:rsidRPr="00173DB5" w:rsidRDefault="00F96A55" w:rsidP="00173DB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3DB5">
        <w:rPr>
          <w:rFonts w:ascii="Times New Roman" w:hAnsi="Times New Roman" w:cs="Times New Roman"/>
          <w:sz w:val="28"/>
          <w:szCs w:val="28"/>
        </w:rPr>
        <w:t>Подготовка чайника и воды: воду ставят на кипячение, чайник ополаскивается кипятком.</w:t>
      </w:r>
    </w:p>
    <w:p w14:paraId="27C30B1D" w14:textId="49322C35" w:rsidR="00F96A55" w:rsidRPr="00173DB5" w:rsidRDefault="00F96A55" w:rsidP="00173DB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3DB5">
        <w:rPr>
          <w:rFonts w:ascii="Times New Roman" w:hAnsi="Times New Roman" w:cs="Times New Roman"/>
          <w:sz w:val="28"/>
          <w:szCs w:val="28"/>
        </w:rPr>
        <w:t>Заваривание чая: в заварник кладутся чайные листья, заливаются кипятком, и чай настаивается.</w:t>
      </w:r>
    </w:p>
    <w:p w14:paraId="008E2278" w14:textId="7E5600A4" w:rsidR="00F96A55" w:rsidRPr="00173DB5" w:rsidRDefault="00F96A55" w:rsidP="00173DB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3DB5">
        <w:rPr>
          <w:rFonts w:ascii="Times New Roman" w:hAnsi="Times New Roman" w:cs="Times New Roman"/>
          <w:sz w:val="28"/>
          <w:szCs w:val="28"/>
        </w:rPr>
        <w:t>Подготовка посуды и сладостей:</w:t>
      </w:r>
    </w:p>
    <w:p w14:paraId="67CCFB48" w14:textId="77777777" w:rsidR="00F96A55" w:rsidRPr="00173DB5" w:rsidRDefault="00F96A55" w:rsidP="00173DB5">
      <w:pPr>
        <w:pStyle w:val="a3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3DB5">
        <w:rPr>
          <w:rFonts w:ascii="Times New Roman" w:hAnsi="Times New Roman" w:cs="Times New Roman"/>
          <w:sz w:val="28"/>
          <w:szCs w:val="28"/>
        </w:rPr>
        <w:t>Подготовка чашек, блюдец и ложек.</w:t>
      </w:r>
    </w:p>
    <w:p w14:paraId="3DD0E102" w14:textId="77777777" w:rsidR="00F96A55" w:rsidRPr="00173DB5" w:rsidRDefault="00F96A55" w:rsidP="00173DB5">
      <w:pPr>
        <w:pStyle w:val="a3"/>
        <w:numPr>
          <w:ilvl w:val="0"/>
          <w:numId w:val="15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3DB5">
        <w:rPr>
          <w:rFonts w:ascii="Times New Roman" w:hAnsi="Times New Roman" w:cs="Times New Roman"/>
          <w:sz w:val="28"/>
          <w:szCs w:val="28"/>
        </w:rPr>
        <w:t>Раскладка сладостей на блюдо.</w:t>
      </w:r>
    </w:p>
    <w:p w14:paraId="1154E598" w14:textId="387317CF" w:rsidR="00F96A55" w:rsidRPr="00173DB5" w:rsidRDefault="00F96A55" w:rsidP="00173DB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73DB5">
        <w:rPr>
          <w:rFonts w:ascii="Times New Roman" w:hAnsi="Times New Roman" w:cs="Times New Roman"/>
          <w:sz w:val="28"/>
          <w:szCs w:val="28"/>
        </w:rPr>
        <w:t>Сервировка стола: чашки, заварник с чаем и сладости располагаются на столе.</w:t>
      </w:r>
    </w:p>
    <w:p w14:paraId="2E9A5295" w14:textId="7BC502CA" w:rsidR="00B868A1" w:rsidRPr="00173DB5" w:rsidRDefault="00F96A55" w:rsidP="00173DB5">
      <w:pPr>
        <w:pStyle w:val="a3"/>
        <w:numPr>
          <w:ilvl w:val="0"/>
          <w:numId w:val="1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173DB5">
        <w:rPr>
          <w:rFonts w:ascii="Times New Roman" w:hAnsi="Times New Roman" w:cs="Times New Roman"/>
          <w:sz w:val="28"/>
          <w:szCs w:val="28"/>
        </w:rPr>
        <w:t xml:space="preserve">Подача чая и сладостей на стол: </w:t>
      </w:r>
      <w:r w:rsidR="00173DB5">
        <w:rPr>
          <w:rFonts w:ascii="Times New Roman" w:hAnsi="Times New Roman" w:cs="Times New Roman"/>
          <w:sz w:val="28"/>
          <w:szCs w:val="28"/>
        </w:rPr>
        <w:t>з</w:t>
      </w:r>
      <w:r w:rsidRPr="00173DB5">
        <w:rPr>
          <w:rFonts w:ascii="Times New Roman" w:hAnsi="Times New Roman" w:cs="Times New Roman"/>
          <w:sz w:val="28"/>
          <w:szCs w:val="28"/>
        </w:rPr>
        <w:t>авершается процесс подготовки, и начинается чаепитие.</w:t>
      </w:r>
      <w:r w:rsidR="00B868A1" w:rsidRPr="00173DB5"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2549A1E1" w14:textId="0464BD2E" w:rsidR="006501A5" w:rsidRPr="00622859" w:rsidRDefault="006501A5" w:rsidP="00622859">
      <w:pPr>
        <w:pStyle w:val="a3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22859">
        <w:rPr>
          <w:rFonts w:ascii="Times New Roman" w:hAnsi="Times New Roman" w:cs="Times New Roman"/>
          <w:b/>
          <w:bCs/>
          <w:sz w:val="28"/>
          <w:szCs w:val="28"/>
        </w:rPr>
        <w:lastRenderedPageBreak/>
        <w:t>Схема алгоритма</w:t>
      </w:r>
    </w:p>
    <w:p w14:paraId="47703C47" w14:textId="32EADCEE" w:rsidR="006501A5" w:rsidRPr="005672D7" w:rsidRDefault="006501A5" w:rsidP="00F96A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6501A5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5.1 </w:t>
      </w:r>
      <w:r w:rsidRPr="006501A5">
        <w:rPr>
          <w:rFonts w:ascii="Times New Roman" w:hAnsi="Times New Roman" w:cs="Times New Roman"/>
          <w:b/>
          <w:bCs/>
          <w:sz w:val="28"/>
          <w:szCs w:val="28"/>
        </w:rPr>
        <w:t>Реализация</w:t>
      </w:r>
      <w:r w:rsidRPr="006501A5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6501A5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6501A5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="005672D7">
        <w:rPr>
          <w:rFonts w:ascii="Times New Roman" w:hAnsi="Times New Roman" w:cs="Times New Roman"/>
          <w:b/>
          <w:bCs/>
          <w:sz w:val="28"/>
          <w:szCs w:val="28"/>
          <w:lang w:val="en-US"/>
        </w:rPr>
        <w:t>Draw</w:t>
      </w:r>
      <w:r w:rsidR="005672D7">
        <w:rPr>
          <w:rFonts w:ascii="Times New Roman" w:hAnsi="Times New Roman" w:cs="Times New Roman"/>
          <w:b/>
          <w:bCs/>
          <w:sz w:val="28"/>
          <w:szCs w:val="28"/>
        </w:rPr>
        <w:t>.</w:t>
      </w:r>
      <w:r w:rsidR="005672D7">
        <w:rPr>
          <w:rFonts w:ascii="Times New Roman" w:hAnsi="Times New Roman" w:cs="Times New Roman"/>
          <w:b/>
          <w:bCs/>
          <w:sz w:val="28"/>
          <w:szCs w:val="28"/>
          <w:lang w:val="en-US"/>
        </w:rPr>
        <w:t>IO</w:t>
      </w:r>
    </w:p>
    <w:p w14:paraId="6906AD84" w14:textId="52501263" w:rsidR="005672D7" w:rsidRDefault="001F3F70" w:rsidP="001F0AE4">
      <w:pPr>
        <w:keepNext/>
        <w:spacing w:after="0"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52E9E3D8" wp14:editId="248F5780">
            <wp:extent cx="2751666" cy="8085563"/>
            <wp:effectExtent l="0" t="0" r="0" b="0"/>
            <wp:docPr id="322594536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8326" cy="816390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CE65F14" w14:textId="519CA97B" w:rsidR="00EE261F" w:rsidRPr="00EC4E39" w:rsidRDefault="005672D7" w:rsidP="001F0AE4">
      <w:pPr>
        <w:pStyle w:val="a8"/>
        <w:spacing w:after="0" w:line="360" w:lineRule="auto"/>
        <w:ind w:firstLine="709"/>
        <w:jc w:val="center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</w:pP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 xml:space="preserve">Рисунок </w:t>
      </w:r>
      <w:r w:rsidR="0074015C"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>№</w:t>
      </w: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>1</w:t>
      </w:r>
      <w:r w:rsidR="0074015C"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="001F0AE4" w:rsidRPr="001F0AE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>–</w:t>
      </w:r>
      <w:r w:rsidR="0074015C"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 xml:space="preserve">Реализация в </w:t>
      </w: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:lang w:val="en-US"/>
          <w14:textOutline w14:w="0" w14:cap="flat" w14:cmpd="sng" w14:algn="ctr">
            <w14:noFill/>
            <w14:prstDash w14:val="solid"/>
            <w14:round/>
          </w14:textOutline>
        </w:rPr>
        <w:t>Draw</w:t>
      </w: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>.</w:t>
      </w: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:lang w:val="en-US"/>
          <w14:textOutline w14:w="0" w14:cap="flat" w14:cmpd="sng" w14:algn="ctr">
            <w14:noFill/>
            <w14:prstDash w14:val="solid"/>
            <w14:round/>
          </w14:textOutline>
        </w:rPr>
        <w:t>IO</w:t>
      </w:r>
      <w:r w:rsidR="00EC4E39" w:rsidRPr="000F5D22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br w:type="page"/>
      </w:r>
    </w:p>
    <w:p w14:paraId="66B6E1E7" w14:textId="56EFE526" w:rsidR="00BC2F74" w:rsidRPr="000F5D22" w:rsidRDefault="005672D7" w:rsidP="00F96A55">
      <w:pPr>
        <w:pStyle w:val="a3"/>
        <w:numPr>
          <w:ilvl w:val="1"/>
          <w:numId w:val="10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0F5D22">
        <w:rPr>
          <w:rFonts w:ascii="Times New Roman" w:hAnsi="Times New Roman" w:cs="Times New Roman"/>
          <w:b/>
          <w:bCs/>
          <w:sz w:val="28"/>
          <w:szCs w:val="28"/>
        </w:rPr>
        <w:lastRenderedPageBreak/>
        <w:t>Реализация</w:t>
      </w:r>
      <w:r w:rsidRPr="000F5D22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</w:t>
      </w:r>
      <w:r w:rsidRPr="000F5D22">
        <w:rPr>
          <w:rFonts w:ascii="Times New Roman" w:hAnsi="Times New Roman" w:cs="Times New Roman"/>
          <w:b/>
          <w:bCs/>
          <w:sz w:val="28"/>
          <w:szCs w:val="28"/>
        </w:rPr>
        <w:t>в</w:t>
      </w:r>
      <w:r w:rsidRPr="000F5D22">
        <w:rPr>
          <w:rFonts w:ascii="Times New Roman" w:hAnsi="Times New Roman" w:cs="Times New Roman"/>
          <w:b/>
          <w:bCs/>
          <w:sz w:val="28"/>
          <w:szCs w:val="28"/>
          <w:lang w:val="en-US"/>
        </w:rPr>
        <w:t xml:space="preserve"> Microsoft Office Visio</w:t>
      </w:r>
    </w:p>
    <w:p w14:paraId="465A1B72" w14:textId="1D739711" w:rsidR="00110867" w:rsidRDefault="001F0AE4" w:rsidP="001F0AE4">
      <w:pPr>
        <w:keepNext/>
        <w:spacing w:after="0" w:line="360" w:lineRule="auto"/>
        <w:jc w:val="center"/>
      </w:pPr>
      <w:r>
        <w:object w:dxaOrig="7500" w:dyaOrig="14956" w14:anchorId="12789C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.05pt;height:676.45pt" o:ole="">
            <v:imagedata r:id="rId9" o:title=""/>
          </v:shape>
          <o:OLEObject Type="Embed" ProgID="Visio.Drawing.15" ShapeID="_x0000_i1025" DrawAspect="Content" ObjectID="_1792567998" r:id="rId10"/>
        </w:object>
      </w:r>
    </w:p>
    <w:p w14:paraId="7D8242BC" w14:textId="234EC5FF" w:rsidR="00DC2DE9" w:rsidRPr="006F0A03" w:rsidRDefault="00110867" w:rsidP="001F0AE4">
      <w:pPr>
        <w:pStyle w:val="a8"/>
        <w:spacing w:after="0" w:line="360" w:lineRule="auto"/>
        <w:jc w:val="center"/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</w:pP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 xml:space="preserve">Рисунок </w:t>
      </w:r>
      <w:r w:rsidR="0074015C"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>№</w:t>
      </w: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 xml:space="preserve">2 </w:t>
      </w:r>
      <w:r w:rsidR="001F0AE4" w:rsidRPr="001F0AE4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>–</w:t>
      </w:r>
      <w:r w:rsidR="0074015C"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 xml:space="preserve"> </w:t>
      </w:r>
      <w:r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t xml:space="preserve">Реализация в Microsoft Visio </w:t>
      </w:r>
      <w:r w:rsidR="00DC2DE9" w:rsidRPr="006F0A03">
        <w:rPr>
          <w:rFonts w:ascii="Times New Roman" w:hAnsi="Times New Roman" w:cs="Times New Roman"/>
          <w:bCs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br w:type="page"/>
      </w:r>
    </w:p>
    <w:p w14:paraId="2D529551" w14:textId="00A7FB2E" w:rsidR="001F3F70" w:rsidRPr="00867B54" w:rsidRDefault="00DC2DE9" w:rsidP="00867B54">
      <w:pPr>
        <w:pStyle w:val="a8"/>
        <w:numPr>
          <w:ilvl w:val="1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</w:pPr>
      <w:r w:rsidRPr="00DC2DE9">
        <w:rPr>
          <w:rFonts w:ascii="Times New Roman" w:hAnsi="Times New Roman" w:cs="Times New Roman"/>
          <w:b/>
          <w:i w:val="0"/>
          <w:iCs w:val="0"/>
          <w:color w:val="000000" w:themeColor="text1"/>
          <w:sz w:val="28"/>
          <w:szCs w:val="28"/>
          <w14:textOutline w14:w="0" w14:cap="flat" w14:cmpd="sng" w14:algn="ctr">
            <w14:noFill/>
            <w14:prstDash w14:val="solid"/>
            <w14:round/>
          </w14:textOutline>
        </w:rPr>
        <w:lastRenderedPageBreak/>
        <w:t>Описание схемы алгоритма</w:t>
      </w:r>
    </w:p>
    <w:p w14:paraId="0136127C" w14:textId="475BB9ED" w:rsidR="001F3F70" w:rsidRPr="001F0AE4" w:rsidRDefault="001F3F70" w:rsidP="001F3F70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Инициирование процесса</w:t>
      </w:r>
    </w:p>
    <w:p w14:paraId="126FCBEF" w14:textId="090F5D28" w:rsidR="001F3F70" w:rsidRPr="001F0AE4" w:rsidRDefault="00867B54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П</w:t>
      </w:r>
      <w:r w:rsidR="001F3F70" w:rsidRPr="001F0AE4">
        <w:rPr>
          <w:rFonts w:ascii="Times New Roman" w:hAnsi="Times New Roman" w:cs="Times New Roman"/>
          <w:spacing w:val="-10"/>
          <w:sz w:val="28"/>
          <w:szCs w:val="28"/>
        </w:rPr>
        <w:t>роцесс начинается с предложения одного из членов семьи устроить чаепитие.</w:t>
      </w:r>
    </w:p>
    <w:p w14:paraId="25D36B36" w14:textId="22447575" w:rsidR="001F3F70" w:rsidRPr="001F0AE4" w:rsidRDefault="001F3F70" w:rsidP="001F3F70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Обсуждение выбора чая и сладостей:</w:t>
      </w:r>
    </w:p>
    <w:p w14:paraId="3AC4B28F" w14:textId="14C64F76" w:rsidR="001F3F70" w:rsidRPr="001F0AE4" w:rsidRDefault="00867B54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С</w:t>
      </w:r>
      <w:r w:rsidR="001F3F70" w:rsidRPr="001F0AE4">
        <w:rPr>
          <w:rFonts w:ascii="Times New Roman" w:hAnsi="Times New Roman" w:cs="Times New Roman"/>
          <w:spacing w:val="-10"/>
          <w:sz w:val="28"/>
          <w:szCs w:val="28"/>
        </w:rPr>
        <w:t>емья обсуждает, какой вид чая будет заварен и какие сладости будут поданы.</w:t>
      </w:r>
    </w:p>
    <w:p w14:paraId="38CE8F5D" w14:textId="332C259D" w:rsidR="001F3F70" w:rsidRPr="001F0AE4" w:rsidRDefault="001F3F70" w:rsidP="001F3F70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Проверка наличия ингредиентов</w:t>
      </w:r>
    </w:p>
    <w:p w14:paraId="675EB4FB" w14:textId="03501B18" w:rsidR="001F3F70" w:rsidRPr="001F0AE4" w:rsidRDefault="00867B54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П</w:t>
      </w:r>
      <w:r w:rsidR="001F3F70" w:rsidRPr="001F0AE4">
        <w:rPr>
          <w:rFonts w:ascii="Times New Roman" w:hAnsi="Times New Roman" w:cs="Times New Roman"/>
          <w:spacing w:val="-10"/>
          <w:sz w:val="28"/>
          <w:szCs w:val="28"/>
        </w:rPr>
        <w:t>роверяется наличие выбранного чая и сладостей.</w:t>
      </w:r>
    </w:p>
    <w:p w14:paraId="5BCA95A6" w14:textId="0EC1EE02" w:rsidR="001F3F70" w:rsidRPr="001F0AE4" w:rsidRDefault="00867B54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Е</w:t>
      </w:r>
      <w:r w:rsidR="001F3F70" w:rsidRPr="001F0AE4">
        <w:rPr>
          <w:rFonts w:ascii="Times New Roman" w:hAnsi="Times New Roman" w:cs="Times New Roman"/>
          <w:spacing w:val="-10"/>
          <w:sz w:val="28"/>
          <w:szCs w:val="28"/>
        </w:rPr>
        <w:t>сли ингредиенты отсутствуют, алгоритм завершается с указанием на необходимость закупок</w:t>
      </w:r>
      <w:r w:rsidR="00C556A2" w:rsidRPr="001F0AE4">
        <w:rPr>
          <w:rFonts w:ascii="Times New Roman" w:hAnsi="Times New Roman" w:cs="Times New Roman"/>
          <w:spacing w:val="-10"/>
          <w:sz w:val="28"/>
          <w:szCs w:val="28"/>
        </w:rPr>
        <w:t xml:space="preserve"> (блок 10)</w:t>
      </w:r>
      <w:r w:rsidR="001F3F70" w:rsidRPr="001F0AE4">
        <w:rPr>
          <w:rFonts w:ascii="Times New Roman" w:hAnsi="Times New Roman" w:cs="Times New Roman"/>
          <w:spacing w:val="-10"/>
          <w:sz w:val="28"/>
          <w:szCs w:val="28"/>
        </w:rPr>
        <w:t>.</w:t>
      </w:r>
    </w:p>
    <w:p w14:paraId="05DBF60C" w14:textId="3A012526" w:rsidR="001F3F70" w:rsidRPr="001F0AE4" w:rsidRDefault="001F3F70" w:rsidP="00C556A2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Подготовка воды и чайника</w:t>
      </w:r>
    </w:p>
    <w:p w14:paraId="627ADDAF" w14:textId="7DB8EA4A" w:rsidR="001F3F70" w:rsidRPr="001F0AE4" w:rsidRDefault="00867B54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С</w:t>
      </w:r>
      <w:r w:rsidR="001F3F70" w:rsidRPr="001F0AE4">
        <w:rPr>
          <w:rFonts w:ascii="Times New Roman" w:hAnsi="Times New Roman" w:cs="Times New Roman"/>
          <w:spacing w:val="-10"/>
          <w:sz w:val="28"/>
          <w:szCs w:val="28"/>
        </w:rPr>
        <w:t>тавится вода для кипячения, чайник ополаскивается кипятком.</w:t>
      </w:r>
    </w:p>
    <w:p w14:paraId="3230E41E" w14:textId="761B5B4F" w:rsidR="001F3F70" w:rsidRPr="001F0AE4" w:rsidRDefault="001F3F70" w:rsidP="00C556A2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Заваривание чая</w:t>
      </w:r>
    </w:p>
    <w:p w14:paraId="18AC2061" w14:textId="5C7B027D" w:rsidR="001F3F70" w:rsidRPr="001F0AE4" w:rsidRDefault="00867B54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В</w:t>
      </w:r>
      <w:r w:rsidR="001F3F70" w:rsidRPr="001F0AE4">
        <w:rPr>
          <w:rFonts w:ascii="Times New Roman" w:hAnsi="Times New Roman" w:cs="Times New Roman"/>
          <w:spacing w:val="-10"/>
          <w:sz w:val="28"/>
          <w:szCs w:val="28"/>
        </w:rPr>
        <w:t xml:space="preserve"> заварник кладутся чайные листья и заливаются кипятком. Чай настаивается.</w:t>
      </w:r>
    </w:p>
    <w:p w14:paraId="50ABF64F" w14:textId="5810699D" w:rsidR="001F3F70" w:rsidRPr="001F0AE4" w:rsidRDefault="001F3F70" w:rsidP="00C556A2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Подготовка посуды и сладостей (подпроцесс):</w:t>
      </w:r>
    </w:p>
    <w:p w14:paraId="61290C90" w14:textId="23C0797A" w:rsidR="001F3F70" w:rsidRPr="001F0AE4" w:rsidRDefault="00867B54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П</w:t>
      </w:r>
      <w:r w:rsidR="001F3F70" w:rsidRPr="001F0AE4">
        <w:rPr>
          <w:rFonts w:ascii="Times New Roman" w:hAnsi="Times New Roman" w:cs="Times New Roman"/>
          <w:spacing w:val="-10"/>
          <w:sz w:val="28"/>
          <w:szCs w:val="28"/>
        </w:rPr>
        <w:t>одготовка чашек, блюдец и ложек, раскладка выбранных сладостей на блюдо.</w:t>
      </w:r>
    </w:p>
    <w:p w14:paraId="20D36B40" w14:textId="128AE71A" w:rsidR="001F3F70" w:rsidRPr="001F0AE4" w:rsidRDefault="001F3F70" w:rsidP="00C556A2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Сервировка стола</w:t>
      </w:r>
    </w:p>
    <w:p w14:paraId="69C64D17" w14:textId="7ADB9AD5" w:rsidR="001F3F70" w:rsidRPr="001F0AE4" w:rsidRDefault="001F3F70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Сервировка стола чашками, заварником с чаем и сладостями.</w:t>
      </w:r>
    </w:p>
    <w:p w14:paraId="44D2DE4E" w14:textId="5F8DEB5F" w:rsidR="001F3F70" w:rsidRPr="001F0AE4" w:rsidRDefault="001F3F70" w:rsidP="00C556A2">
      <w:pPr>
        <w:pStyle w:val="a3"/>
        <w:numPr>
          <w:ilvl w:val="0"/>
          <w:numId w:val="17"/>
        </w:numPr>
        <w:spacing w:after="0" w:line="360" w:lineRule="auto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Подача чая и сладостей на стол:</w:t>
      </w:r>
    </w:p>
    <w:p w14:paraId="68A73C03" w14:textId="6D996596" w:rsidR="001F3F70" w:rsidRPr="001F0AE4" w:rsidRDefault="001F3F70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10"/>
          <w:sz w:val="28"/>
          <w:szCs w:val="28"/>
        </w:rPr>
      </w:pPr>
      <w:r w:rsidRPr="001F0AE4">
        <w:rPr>
          <w:rFonts w:ascii="Times New Roman" w:hAnsi="Times New Roman" w:cs="Times New Roman"/>
          <w:spacing w:val="-10"/>
          <w:sz w:val="28"/>
          <w:szCs w:val="28"/>
        </w:rPr>
        <w:t>Завершающий блок, после которого начинается чаепитие.</w:t>
      </w:r>
    </w:p>
    <w:p w14:paraId="1B1A282D" w14:textId="77777777" w:rsidR="00BE0D9D" w:rsidRPr="001F3F70" w:rsidRDefault="00BE0D9D" w:rsidP="001F3F70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B30430A" w14:textId="74EABB3B" w:rsidR="00B455B8" w:rsidRPr="00F96A55" w:rsidRDefault="00B455B8" w:rsidP="00F96A55">
      <w:pPr>
        <w:pStyle w:val="a3"/>
        <w:numPr>
          <w:ilvl w:val="0"/>
          <w:numId w:val="12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96A55">
        <w:rPr>
          <w:rFonts w:ascii="Times New Roman" w:hAnsi="Times New Roman" w:cs="Times New Roman"/>
          <w:b/>
          <w:bCs/>
          <w:sz w:val="28"/>
          <w:szCs w:val="28"/>
        </w:rPr>
        <w:t>Вывод</w:t>
      </w:r>
    </w:p>
    <w:p w14:paraId="1FAA04E4" w14:textId="449F4B5B" w:rsidR="00110867" w:rsidRPr="00DC2DE9" w:rsidRDefault="00F96A55" w:rsidP="00F96A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 w:rsidRPr="00F96A55">
        <w:rPr>
          <w:rFonts w:ascii="Times New Roman" w:hAnsi="Times New Roman" w:cs="Times New Roman"/>
          <w:sz w:val="28"/>
          <w:szCs w:val="28"/>
        </w:rPr>
        <w:t>В ходе выполнения работы удалось проанализировать и структурировать процесс домашнего чаепития. Создание а</w:t>
      </w:r>
      <w:bookmarkStart w:id="0" w:name="_GoBack"/>
      <w:bookmarkEnd w:id="0"/>
      <w:r w:rsidRPr="00F96A55">
        <w:rPr>
          <w:rFonts w:ascii="Times New Roman" w:hAnsi="Times New Roman" w:cs="Times New Roman"/>
          <w:sz w:val="28"/>
          <w:szCs w:val="28"/>
        </w:rPr>
        <w:t>лгоритмической схемы позволило более детально рассмотреть каждый шаг и наглядно представить, как организуется чаепитие. Выполнение задания в двух разных векторных редакторах дало возможность познакомиться с различиями в оформлении и возможностями различных инструментов.</w:t>
      </w:r>
    </w:p>
    <w:p w14:paraId="33F4E8C1" w14:textId="77777777" w:rsidR="005672D7" w:rsidRPr="00DC2DE9" w:rsidRDefault="005672D7" w:rsidP="00F96A55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sectPr w:rsidR="005672D7" w:rsidRPr="00DC2DE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05AEA97" w14:textId="77777777" w:rsidR="00A23F6D" w:rsidRDefault="00A23F6D" w:rsidP="005672D7">
      <w:pPr>
        <w:spacing w:after="0" w:line="240" w:lineRule="auto"/>
      </w:pPr>
      <w:r>
        <w:separator/>
      </w:r>
    </w:p>
  </w:endnote>
  <w:endnote w:type="continuationSeparator" w:id="0">
    <w:p w14:paraId="3048DB0A" w14:textId="77777777" w:rsidR="00A23F6D" w:rsidRDefault="00A23F6D" w:rsidP="005672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7811511" w14:textId="77777777" w:rsidR="00A23F6D" w:rsidRDefault="00A23F6D" w:rsidP="005672D7">
      <w:pPr>
        <w:spacing w:after="0" w:line="240" w:lineRule="auto"/>
      </w:pPr>
      <w:r>
        <w:separator/>
      </w:r>
    </w:p>
  </w:footnote>
  <w:footnote w:type="continuationSeparator" w:id="0">
    <w:p w14:paraId="0F1AD5E3" w14:textId="77777777" w:rsidR="00A23F6D" w:rsidRDefault="00A23F6D" w:rsidP="005672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AE124D"/>
    <w:multiLevelType w:val="hybridMultilevel"/>
    <w:tmpl w:val="9B0CC44C"/>
    <w:lvl w:ilvl="0" w:tplc="2B1060E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EC3286"/>
    <w:multiLevelType w:val="multilevel"/>
    <w:tmpl w:val="B83ECAE0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2">
    <w:nsid w:val="0A6C102E"/>
    <w:multiLevelType w:val="hybridMultilevel"/>
    <w:tmpl w:val="E500D408"/>
    <w:lvl w:ilvl="0" w:tplc="E2847B26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  <w:bCs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">
    <w:nsid w:val="10084614"/>
    <w:multiLevelType w:val="hybridMultilevel"/>
    <w:tmpl w:val="62D4E6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AB36C3"/>
    <w:multiLevelType w:val="multilevel"/>
    <w:tmpl w:val="83C6C4B8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9" w:hanging="2160"/>
      </w:pPr>
      <w:rPr>
        <w:rFonts w:hint="default"/>
      </w:rPr>
    </w:lvl>
  </w:abstractNum>
  <w:abstractNum w:abstractNumId="5">
    <w:nsid w:val="1DD40657"/>
    <w:multiLevelType w:val="multilevel"/>
    <w:tmpl w:val="BE06616A"/>
    <w:lvl w:ilvl="0">
      <w:start w:val="5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6">
    <w:nsid w:val="1ED80AEC"/>
    <w:multiLevelType w:val="hybridMultilevel"/>
    <w:tmpl w:val="CF9E93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C1A1F31"/>
    <w:multiLevelType w:val="hybridMultilevel"/>
    <w:tmpl w:val="896A2C8E"/>
    <w:lvl w:ilvl="0" w:tplc="0419000F">
      <w:start w:val="1"/>
      <w:numFmt w:val="decimal"/>
      <w:lvlText w:val="%1."/>
      <w:lvlJc w:val="left"/>
      <w:pPr>
        <w:ind w:left="1573" w:hanging="360"/>
      </w:pPr>
    </w:lvl>
    <w:lvl w:ilvl="1" w:tplc="04190019" w:tentative="1">
      <w:start w:val="1"/>
      <w:numFmt w:val="lowerLetter"/>
      <w:lvlText w:val="%2."/>
      <w:lvlJc w:val="left"/>
      <w:pPr>
        <w:ind w:left="2293" w:hanging="360"/>
      </w:pPr>
    </w:lvl>
    <w:lvl w:ilvl="2" w:tplc="0419001B" w:tentative="1">
      <w:start w:val="1"/>
      <w:numFmt w:val="lowerRoman"/>
      <w:lvlText w:val="%3."/>
      <w:lvlJc w:val="right"/>
      <w:pPr>
        <w:ind w:left="3013" w:hanging="180"/>
      </w:pPr>
    </w:lvl>
    <w:lvl w:ilvl="3" w:tplc="0419000F" w:tentative="1">
      <w:start w:val="1"/>
      <w:numFmt w:val="decimal"/>
      <w:lvlText w:val="%4."/>
      <w:lvlJc w:val="left"/>
      <w:pPr>
        <w:ind w:left="3733" w:hanging="360"/>
      </w:pPr>
    </w:lvl>
    <w:lvl w:ilvl="4" w:tplc="04190019" w:tentative="1">
      <w:start w:val="1"/>
      <w:numFmt w:val="lowerLetter"/>
      <w:lvlText w:val="%5."/>
      <w:lvlJc w:val="left"/>
      <w:pPr>
        <w:ind w:left="4453" w:hanging="360"/>
      </w:pPr>
    </w:lvl>
    <w:lvl w:ilvl="5" w:tplc="0419001B" w:tentative="1">
      <w:start w:val="1"/>
      <w:numFmt w:val="lowerRoman"/>
      <w:lvlText w:val="%6."/>
      <w:lvlJc w:val="right"/>
      <w:pPr>
        <w:ind w:left="5173" w:hanging="180"/>
      </w:pPr>
    </w:lvl>
    <w:lvl w:ilvl="6" w:tplc="0419000F" w:tentative="1">
      <w:start w:val="1"/>
      <w:numFmt w:val="decimal"/>
      <w:lvlText w:val="%7."/>
      <w:lvlJc w:val="left"/>
      <w:pPr>
        <w:ind w:left="5893" w:hanging="360"/>
      </w:pPr>
    </w:lvl>
    <w:lvl w:ilvl="7" w:tplc="04190019" w:tentative="1">
      <w:start w:val="1"/>
      <w:numFmt w:val="lowerLetter"/>
      <w:lvlText w:val="%8."/>
      <w:lvlJc w:val="left"/>
      <w:pPr>
        <w:ind w:left="6613" w:hanging="360"/>
      </w:pPr>
    </w:lvl>
    <w:lvl w:ilvl="8" w:tplc="0419001B" w:tentative="1">
      <w:start w:val="1"/>
      <w:numFmt w:val="lowerRoman"/>
      <w:lvlText w:val="%9."/>
      <w:lvlJc w:val="right"/>
      <w:pPr>
        <w:ind w:left="7333" w:hanging="180"/>
      </w:pPr>
    </w:lvl>
  </w:abstractNum>
  <w:abstractNum w:abstractNumId="8">
    <w:nsid w:val="4E3C1075"/>
    <w:multiLevelType w:val="hybridMultilevel"/>
    <w:tmpl w:val="A9BE5DA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08716A9"/>
    <w:multiLevelType w:val="hybridMultilevel"/>
    <w:tmpl w:val="42F639D6"/>
    <w:lvl w:ilvl="0" w:tplc="ECAC0EE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52BA7326"/>
    <w:multiLevelType w:val="hybridMultilevel"/>
    <w:tmpl w:val="01F8C8BE"/>
    <w:lvl w:ilvl="0" w:tplc="2B1060E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57047B92"/>
    <w:multiLevelType w:val="hybridMultilevel"/>
    <w:tmpl w:val="B7AE34CE"/>
    <w:lvl w:ilvl="0" w:tplc="2B1060E0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5FFF0D08"/>
    <w:multiLevelType w:val="hybridMultilevel"/>
    <w:tmpl w:val="728032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04B678C"/>
    <w:multiLevelType w:val="multilevel"/>
    <w:tmpl w:val="6EFEA734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789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57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36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7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5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1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80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592" w:hanging="2160"/>
      </w:pPr>
      <w:rPr>
        <w:rFonts w:hint="default"/>
      </w:rPr>
    </w:lvl>
  </w:abstractNum>
  <w:abstractNum w:abstractNumId="14">
    <w:nsid w:val="68EA1834"/>
    <w:multiLevelType w:val="hybridMultilevel"/>
    <w:tmpl w:val="E5269EE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CEC5744"/>
    <w:multiLevelType w:val="hybridMultilevel"/>
    <w:tmpl w:val="21CACD5E"/>
    <w:lvl w:ilvl="0" w:tplc="2B1060E0">
      <w:start w:val="1"/>
      <w:numFmt w:val="decimal"/>
      <w:lvlText w:val="%1.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70327420"/>
    <w:multiLevelType w:val="hybridMultilevel"/>
    <w:tmpl w:val="8F0061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6EC017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7E6D5FFD"/>
    <w:multiLevelType w:val="hybridMultilevel"/>
    <w:tmpl w:val="1CEAAB62"/>
    <w:lvl w:ilvl="0" w:tplc="6D06D7D2">
      <w:start w:val="6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12"/>
  </w:num>
  <w:num w:numId="2">
    <w:abstractNumId w:val="4"/>
  </w:num>
  <w:num w:numId="3">
    <w:abstractNumId w:val="1"/>
  </w:num>
  <w:num w:numId="4">
    <w:abstractNumId w:val="17"/>
  </w:num>
  <w:num w:numId="5">
    <w:abstractNumId w:val="6"/>
  </w:num>
  <w:num w:numId="6">
    <w:abstractNumId w:val="14"/>
  </w:num>
  <w:num w:numId="7">
    <w:abstractNumId w:val="9"/>
  </w:num>
  <w:num w:numId="8">
    <w:abstractNumId w:val="3"/>
  </w:num>
  <w:num w:numId="9">
    <w:abstractNumId w:val="8"/>
  </w:num>
  <w:num w:numId="10">
    <w:abstractNumId w:val="13"/>
  </w:num>
  <w:num w:numId="11">
    <w:abstractNumId w:val="18"/>
  </w:num>
  <w:num w:numId="12">
    <w:abstractNumId w:val="5"/>
  </w:num>
  <w:num w:numId="13">
    <w:abstractNumId w:val="2"/>
  </w:num>
  <w:num w:numId="14">
    <w:abstractNumId w:val="7"/>
  </w:num>
  <w:num w:numId="15">
    <w:abstractNumId w:val="16"/>
  </w:num>
  <w:num w:numId="16">
    <w:abstractNumId w:val="11"/>
  </w:num>
  <w:num w:numId="17">
    <w:abstractNumId w:val="10"/>
  </w:num>
  <w:num w:numId="18">
    <w:abstractNumId w:val="15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386C"/>
    <w:rsid w:val="00011D15"/>
    <w:rsid w:val="00090C01"/>
    <w:rsid w:val="000F5D22"/>
    <w:rsid w:val="00110867"/>
    <w:rsid w:val="0011255B"/>
    <w:rsid w:val="00144334"/>
    <w:rsid w:val="00173DB5"/>
    <w:rsid w:val="001F0AE4"/>
    <w:rsid w:val="001F3F70"/>
    <w:rsid w:val="00217E1C"/>
    <w:rsid w:val="002D007C"/>
    <w:rsid w:val="003152D1"/>
    <w:rsid w:val="004451D0"/>
    <w:rsid w:val="004638B2"/>
    <w:rsid w:val="004C655E"/>
    <w:rsid w:val="005153D8"/>
    <w:rsid w:val="005672D7"/>
    <w:rsid w:val="00594A63"/>
    <w:rsid w:val="005B41C4"/>
    <w:rsid w:val="005E6DED"/>
    <w:rsid w:val="00622859"/>
    <w:rsid w:val="006501A5"/>
    <w:rsid w:val="006F0A03"/>
    <w:rsid w:val="007236BC"/>
    <w:rsid w:val="0074015C"/>
    <w:rsid w:val="00747B85"/>
    <w:rsid w:val="0077386C"/>
    <w:rsid w:val="007B41FF"/>
    <w:rsid w:val="00867B54"/>
    <w:rsid w:val="008C658D"/>
    <w:rsid w:val="008E6780"/>
    <w:rsid w:val="009572AC"/>
    <w:rsid w:val="009B03A5"/>
    <w:rsid w:val="009E3CD9"/>
    <w:rsid w:val="009E3F7E"/>
    <w:rsid w:val="00A23F6D"/>
    <w:rsid w:val="00A7024B"/>
    <w:rsid w:val="00B01D08"/>
    <w:rsid w:val="00B20460"/>
    <w:rsid w:val="00B455B8"/>
    <w:rsid w:val="00B8340F"/>
    <w:rsid w:val="00B868A1"/>
    <w:rsid w:val="00B9196A"/>
    <w:rsid w:val="00BC2F74"/>
    <w:rsid w:val="00BE0D9D"/>
    <w:rsid w:val="00C45155"/>
    <w:rsid w:val="00C556A2"/>
    <w:rsid w:val="00C70BC6"/>
    <w:rsid w:val="00D07B7F"/>
    <w:rsid w:val="00D26FD7"/>
    <w:rsid w:val="00D5297C"/>
    <w:rsid w:val="00DA5D8F"/>
    <w:rsid w:val="00DC1144"/>
    <w:rsid w:val="00DC2DE9"/>
    <w:rsid w:val="00E75396"/>
    <w:rsid w:val="00EC4E39"/>
    <w:rsid w:val="00EE261F"/>
    <w:rsid w:val="00F96A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B695CFB"/>
  <w15:chartTrackingRefBased/>
  <w15:docId w15:val="{467E5710-91BC-4E50-B5D8-85F814CB5C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C2F7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672D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672D7"/>
  </w:style>
  <w:style w:type="paragraph" w:styleId="a6">
    <w:name w:val="footer"/>
    <w:basedOn w:val="a"/>
    <w:link w:val="a7"/>
    <w:uiPriority w:val="99"/>
    <w:unhideWhenUsed/>
    <w:rsid w:val="005672D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672D7"/>
  </w:style>
  <w:style w:type="paragraph" w:styleId="a8">
    <w:name w:val="caption"/>
    <w:basedOn w:val="a"/>
    <w:next w:val="a"/>
    <w:uiPriority w:val="35"/>
    <w:unhideWhenUsed/>
    <w:qFormat/>
    <w:rsid w:val="005672D7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417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773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package" Target="embeddings/_________Microsoft_Visio1.vsdx"/><Relationship Id="rId4" Type="http://schemas.openxmlformats.org/officeDocument/2006/relationships/settings" Target="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863E13-3154-4AB5-90CA-83A860D1355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</TotalTime>
  <Pages>6</Pages>
  <Words>668</Words>
  <Characters>3811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7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.П. Балакина</dc:creator>
  <cp:keywords/>
  <dc:description/>
  <cp:lastModifiedBy>Сафронов А.И.</cp:lastModifiedBy>
  <cp:revision>25</cp:revision>
  <dcterms:created xsi:type="dcterms:W3CDTF">2024-09-18T19:32:00Z</dcterms:created>
  <dcterms:modified xsi:type="dcterms:W3CDTF">2024-11-08T07:47:00Z</dcterms:modified>
</cp:coreProperties>
</file>